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785D" w:rsidRDefault="00500E8A">
      <w:r>
        <w:object w:dxaOrig="10856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74.75pt" o:ole="">
            <v:imagedata r:id="rId4" o:title=""/>
          </v:shape>
          <o:OLEObject Type="Embed" ProgID="Visio.Drawing.11" ShapeID="_x0000_i1025" DrawAspect="Content" ObjectID="_1441014306" r:id="rId5"/>
        </w:object>
      </w:r>
    </w:p>
    <w:sectPr w:rsidR="0055785D" w:rsidSect="0055785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500E8A"/>
    <w:rsid w:val="00500E8A"/>
    <w:rsid w:val="005578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785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7957C9D-A875-43CA-B39A-2F9862B07B85}"/>
</file>

<file path=customXml/itemProps2.xml><?xml version="1.0" encoding="utf-8"?>
<ds:datastoreItem xmlns:ds="http://schemas.openxmlformats.org/officeDocument/2006/customXml" ds:itemID="{4D2BB36E-D147-4166-9B53-E51B27108819}"/>
</file>

<file path=customXml/itemProps3.xml><?xml version="1.0" encoding="utf-8"?>
<ds:datastoreItem xmlns:ds="http://schemas.openxmlformats.org/officeDocument/2006/customXml" ds:itemID="{9B6172F5-BBF6-41C1-8974-4305ADB8321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2</cp:revision>
  <dcterms:created xsi:type="dcterms:W3CDTF">2013-09-18T09:59:00Z</dcterms:created>
  <dcterms:modified xsi:type="dcterms:W3CDTF">2013-09-18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